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51FC" w:rsidRDefault="002851FC"/>
    <w:p w:rsidR="0034584E" w:rsidRDefault="0034584E"/>
    <w:p w:rsidR="0034584E" w:rsidRDefault="0034584E"/>
    <w:p w:rsidR="0034584E" w:rsidRDefault="0034584E"/>
    <w:p w:rsidR="0034584E" w:rsidRDefault="0034584E"/>
    <w:p w:rsidR="0034584E" w:rsidRDefault="0034584E"/>
    <w:p w:rsidR="0034584E" w:rsidRDefault="0034584E"/>
    <w:p w:rsidR="0034584E" w:rsidRDefault="0034584E"/>
    <w:p w:rsidR="0034584E" w:rsidRDefault="0034584E"/>
    <w:p w:rsidR="00742F9B" w:rsidRDefault="00742F9B" w:rsidP="00742F9B">
      <w:pPr>
        <w:jc w:val="center"/>
        <w:rPr>
          <w:sz w:val="72"/>
          <w:szCs w:val="72"/>
        </w:rPr>
      </w:pPr>
    </w:p>
    <w:p w:rsidR="00742F9B" w:rsidRDefault="00742F9B" w:rsidP="00742F9B">
      <w:pPr>
        <w:jc w:val="center"/>
        <w:rPr>
          <w:sz w:val="72"/>
          <w:szCs w:val="72"/>
        </w:rPr>
      </w:pPr>
    </w:p>
    <w:p w:rsidR="00742F9B" w:rsidRDefault="00742F9B" w:rsidP="00742F9B">
      <w:pPr>
        <w:jc w:val="center"/>
        <w:rPr>
          <w:sz w:val="72"/>
          <w:szCs w:val="72"/>
        </w:rPr>
      </w:pPr>
    </w:p>
    <w:p w:rsidR="0034584E" w:rsidRDefault="00742F9B" w:rsidP="00742F9B">
      <w:pPr>
        <w:jc w:val="center"/>
        <w:rPr>
          <w:sz w:val="72"/>
          <w:szCs w:val="72"/>
        </w:rPr>
      </w:pPr>
      <w:r w:rsidRPr="00742F9B">
        <w:rPr>
          <w:rFonts w:hint="eastAsia"/>
          <w:sz w:val="72"/>
          <w:szCs w:val="72"/>
        </w:rPr>
        <w:t>LEKStack</w:t>
      </w:r>
      <w:r w:rsidRPr="00742F9B">
        <w:rPr>
          <w:rFonts w:hint="eastAsia"/>
          <w:sz w:val="72"/>
          <w:szCs w:val="72"/>
        </w:rPr>
        <w:t>安装</w:t>
      </w:r>
      <w:r w:rsidRPr="00742F9B">
        <w:rPr>
          <w:sz w:val="72"/>
          <w:szCs w:val="72"/>
        </w:rPr>
        <w:t>搭建文档</w:t>
      </w:r>
    </w:p>
    <w:p w:rsidR="00FD2A54" w:rsidRDefault="00FD2A54" w:rsidP="00742F9B">
      <w:pPr>
        <w:jc w:val="center"/>
        <w:rPr>
          <w:sz w:val="72"/>
          <w:szCs w:val="72"/>
        </w:rPr>
      </w:pPr>
    </w:p>
    <w:p w:rsidR="00FD2A54" w:rsidRDefault="00FD2A54" w:rsidP="00742F9B">
      <w:pPr>
        <w:jc w:val="center"/>
        <w:rPr>
          <w:sz w:val="72"/>
          <w:szCs w:val="72"/>
        </w:rPr>
      </w:pPr>
    </w:p>
    <w:p w:rsidR="00FD2A54" w:rsidRDefault="00FD2A54" w:rsidP="00742F9B">
      <w:pPr>
        <w:jc w:val="center"/>
        <w:rPr>
          <w:sz w:val="72"/>
          <w:szCs w:val="72"/>
        </w:rPr>
      </w:pPr>
    </w:p>
    <w:p w:rsidR="00FD2A54" w:rsidRDefault="00FD2A54" w:rsidP="00742F9B">
      <w:pPr>
        <w:jc w:val="center"/>
        <w:rPr>
          <w:sz w:val="72"/>
          <w:szCs w:val="72"/>
        </w:rPr>
      </w:pPr>
    </w:p>
    <w:p w:rsidR="00FD2A54" w:rsidRDefault="00FD2A54" w:rsidP="00742F9B">
      <w:pPr>
        <w:jc w:val="center"/>
        <w:rPr>
          <w:sz w:val="72"/>
          <w:szCs w:val="72"/>
        </w:rPr>
      </w:pPr>
    </w:p>
    <w:p w:rsidR="0034584E" w:rsidRDefault="0034584E">
      <w:pPr>
        <w:rPr>
          <w:sz w:val="72"/>
          <w:szCs w:val="72"/>
        </w:rPr>
      </w:pPr>
    </w:p>
    <w:p w:rsidR="009A31CB" w:rsidRDefault="009A31CB">
      <w:pPr>
        <w:rPr>
          <w:rFonts w:hint="eastAsia"/>
        </w:rPr>
      </w:pPr>
      <w:bookmarkStart w:id="0" w:name="_GoBack"/>
      <w:bookmarkEnd w:id="0"/>
    </w:p>
    <w:p w:rsidR="0034584E" w:rsidRDefault="0034584E"/>
    <w:p w:rsidR="0034584E" w:rsidRDefault="0034584E"/>
    <w:p w:rsidR="0034584E" w:rsidRDefault="0034584E"/>
    <w:p w:rsidR="0034584E" w:rsidRDefault="0034584E"/>
    <w:p w:rsidR="002851FC" w:rsidRPr="004377B7" w:rsidRDefault="004377B7" w:rsidP="004377B7">
      <w:pPr>
        <w:widowControl/>
        <w:shd w:val="clear" w:color="auto" w:fill="FFFFFF"/>
        <w:spacing w:before="300" w:after="150"/>
        <w:jc w:val="left"/>
        <w:outlineLvl w:val="1"/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</w:pPr>
      <w:r w:rsidRPr="004377B7"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  <w:lastRenderedPageBreak/>
        <w:t xml:space="preserve">1. </w:t>
      </w:r>
      <w:r w:rsidRPr="004377B7"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  <w:t>日志平台的结构示意图</w:t>
      </w:r>
    </w:p>
    <w:p w:rsidR="002851FC" w:rsidRDefault="002851FC"/>
    <w:p w:rsidR="00B21229" w:rsidRDefault="00C52838" w:rsidP="00690953">
      <w:pPr>
        <w:pStyle w:val="a7"/>
      </w:pPr>
      <w:r>
        <w:object w:dxaOrig="15731" w:dyaOrig="4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14.75pt" o:ole="">
            <v:imagedata r:id="rId6" o:title=""/>
          </v:shape>
          <o:OLEObject Type="Embed" ProgID="Visio.Drawing.11" ShapeID="_x0000_i1025" DrawAspect="Content" ObjectID="_1495348185" r:id="rId7"/>
        </w:object>
      </w:r>
      <w:r w:rsidR="006611EF">
        <w:rPr>
          <w:rFonts w:hint="eastAsia"/>
        </w:rPr>
        <w:t>架构</w:t>
      </w:r>
      <w:r w:rsidR="006611EF">
        <w:t>说明</w:t>
      </w:r>
      <w:r w:rsidR="003D5E91">
        <w:rPr>
          <w:rFonts w:hint="eastAsia"/>
        </w:rPr>
        <w:t>：</w:t>
      </w:r>
    </w:p>
    <w:p w:rsidR="00C8056B" w:rsidRP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多个独立的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(Shipper)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负责收集不同来源的数据，一个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(Indexer)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负责汇总和分析数据，在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前的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Broker(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使用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redis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实现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)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作为缓冲区，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后的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ElasticSearch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用于存储和搜索数据，前端的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Kibana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提供丰富的图表展示。</w:t>
      </w:r>
    </w:p>
    <w:p w:rsidR="00C8056B" w:rsidRP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Shipper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表示日志收集，使用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LogStash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收集各种来源的日志数据，可以是系统日志、文件、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redis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、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mq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等等；</w:t>
      </w:r>
    </w:p>
    <w:p w:rsidR="00C8056B" w:rsidRP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Broker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作为远程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与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之间的缓冲区，使用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redis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实现，一是可以提高系统的性能，二是可以提高系统的可靠性，当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提取数据失败时，数据保存在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redis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中，而不至于丢失；</w:t>
      </w:r>
    </w:p>
    <w:p w:rsidR="00C8056B" w:rsidRP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中心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agent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也是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LogStash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，从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Broker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中提取数据，可以执行相关的分析和处理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(Filter)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；</w:t>
      </w:r>
    </w:p>
    <w:p w:rsidR="00C8056B" w:rsidRP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ElasticSearch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用于存储最终的数据，并提供搜索功能；</w:t>
      </w:r>
    </w:p>
    <w:p w:rsidR="00C8056B" w:rsidRDefault="00C8056B" w:rsidP="00690953">
      <w:pPr>
        <w:pStyle w:val="a7"/>
        <w:rPr>
          <w:rFonts w:ascii="Helvetica" w:eastAsia="宋体" w:hAnsi="Helvetica" w:cs="Helvetica"/>
          <w:color w:val="333333"/>
          <w:kern w:val="0"/>
          <w:szCs w:val="21"/>
        </w:rPr>
      </w:pPr>
      <w:r w:rsidRPr="00C8056B">
        <w:rPr>
          <w:rFonts w:ascii="Helvetica" w:eastAsia="宋体" w:hAnsi="Helvetica" w:cs="Helvetica"/>
          <w:color w:val="333333"/>
          <w:kern w:val="0"/>
          <w:szCs w:val="21"/>
        </w:rPr>
        <w:t>Kibana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提供一个简单、丰富的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web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界面，数据来自于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ElasticSearch</w:t>
      </w:r>
      <w:r w:rsidRPr="00C8056B">
        <w:rPr>
          <w:rFonts w:ascii="Helvetica" w:eastAsia="宋体" w:hAnsi="Helvetica" w:cs="Helvetica"/>
          <w:color w:val="333333"/>
          <w:kern w:val="0"/>
          <w:szCs w:val="21"/>
        </w:rPr>
        <w:t>，支持各种查询、统计和展示；</w:t>
      </w:r>
    </w:p>
    <w:p w:rsidR="0062062E" w:rsidRDefault="0062062E" w:rsidP="0096109A">
      <w:pPr>
        <w:widowControl/>
        <w:shd w:val="clear" w:color="auto" w:fill="FFFFFF"/>
        <w:spacing w:before="300" w:after="150"/>
        <w:jc w:val="left"/>
        <w:outlineLvl w:val="1"/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</w:pPr>
      <w:r w:rsidRPr="0096109A"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  <w:t xml:space="preserve">2. </w:t>
      </w:r>
      <w:r w:rsidRPr="0096109A">
        <w:rPr>
          <w:rFonts w:ascii="Helvetica" w:eastAsia="宋体" w:hAnsi="Helvetica" w:cs="Helvetica"/>
          <w:color w:val="000000" w:themeColor="text1"/>
          <w:kern w:val="0"/>
          <w:sz w:val="45"/>
          <w:szCs w:val="45"/>
        </w:rPr>
        <w:t>搭建部署</w:t>
      </w:r>
    </w:p>
    <w:p w:rsidR="006D365F" w:rsidRPr="006D365F" w:rsidRDefault="006D365F" w:rsidP="00E06F48">
      <w:pPr>
        <w:pStyle w:val="a7"/>
      </w:pPr>
      <w:r w:rsidRPr="006D365F">
        <w:t>环境：</w:t>
      </w:r>
    </w:p>
    <w:p w:rsidR="006D365F" w:rsidRPr="006D365F" w:rsidRDefault="006D365F" w:rsidP="00E06F48">
      <w:pPr>
        <w:pStyle w:val="a7"/>
      </w:pPr>
      <w:r w:rsidRPr="006D365F">
        <w:t>本机</w:t>
      </w:r>
      <w:r w:rsidRPr="006D365F">
        <w:t>(</w:t>
      </w:r>
      <w:r w:rsidR="001225AB" w:rsidRPr="00E06F48">
        <w:t>172.16.2.64</w:t>
      </w:r>
      <w:r w:rsidR="00127BD4" w:rsidRPr="00E06F48">
        <w:rPr>
          <w:rFonts w:hint="eastAsia"/>
        </w:rPr>
        <w:t>)</w:t>
      </w:r>
      <w:r w:rsidRPr="006D365F">
        <w:t>上部署：</w:t>
      </w:r>
      <w:r w:rsidRPr="006D365F">
        <w:t xml:space="preserve">redis, </w:t>
      </w:r>
      <w:r w:rsidR="00FB62E1" w:rsidRPr="00E06F48">
        <w:rPr>
          <w:rFonts w:hint="eastAsia"/>
        </w:rPr>
        <w:t>i</w:t>
      </w:r>
      <w:r w:rsidR="00FB62E1" w:rsidRPr="00E06F48">
        <w:t>ndex</w:t>
      </w:r>
      <w:r w:rsidR="00172CDA" w:rsidRPr="00E06F48">
        <w:t>er</w:t>
      </w:r>
      <w:r w:rsidR="00FB62E1" w:rsidRPr="00E06F48">
        <w:t xml:space="preserve"> </w:t>
      </w:r>
      <w:r w:rsidRPr="006D365F">
        <w:t>agent(LogStash), ElasticSearch</w:t>
      </w:r>
      <w:r w:rsidRPr="006D365F">
        <w:t>以及</w:t>
      </w:r>
      <w:r w:rsidRPr="006D365F">
        <w:t>Kibana</w:t>
      </w:r>
    </w:p>
    <w:p w:rsidR="006D365F" w:rsidRPr="006D365F" w:rsidRDefault="006D365F" w:rsidP="00E06F48">
      <w:pPr>
        <w:pStyle w:val="a7"/>
      </w:pPr>
      <w:r w:rsidRPr="006D365F">
        <w:t>远程测试机</w:t>
      </w:r>
      <w:r w:rsidRPr="006D365F">
        <w:t>(</w:t>
      </w:r>
      <w:r w:rsidR="002B3C9C" w:rsidRPr="00E06F48">
        <w:t>172.16.2.65</w:t>
      </w:r>
      <w:r w:rsidRPr="006D365F">
        <w:t>)</w:t>
      </w:r>
      <w:r w:rsidRPr="006D365F">
        <w:t>上部署：</w:t>
      </w:r>
      <w:r w:rsidR="00A12BFE" w:rsidRPr="00E06F48">
        <w:rPr>
          <w:rFonts w:hint="eastAsia"/>
        </w:rPr>
        <w:t>s</w:t>
      </w:r>
      <w:r w:rsidR="00A12BFE" w:rsidRPr="00E06F48">
        <w:t xml:space="preserve">hipper </w:t>
      </w:r>
      <w:r w:rsidRPr="006D365F">
        <w:t>agent(LogStash)</w:t>
      </w:r>
    </w:p>
    <w:p w:rsidR="006D365F" w:rsidRPr="006D365F" w:rsidRDefault="006D365F" w:rsidP="00E06F48">
      <w:pPr>
        <w:pStyle w:val="a7"/>
      </w:pPr>
      <w:r w:rsidRPr="006D365F">
        <w:t>Redis</w:t>
      </w:r>
      <w:r w:rsidRPr="006D365F">
        <w:t>版本：</w:t>
      </w:r>
      <w:r w:rsidR="00805867" w:rsidRPr="00E06F48">
        <w:t>redis-</w:t>
      </w:r>
      <w:r w:rsidR="007634CD" w:rsidRPr="00E06F48">
        <w:t>3.0.1</w:t>
      </w:r>
    </w:p>
    <w:p w:rsidR="006D365F" w:rsidRPr="006D365F" w:rsidRDefault="006D365F" w:rsidP="00E06F48">
      <w:pPr>
        <w:pStyle w:val="a7"/>
      </w:pPr>
      <w:r w:rsidRPr="006D365F">
        <w:t>LogStash</w:t>
      </w:r>
      <w:r w:rsidRPr="006D365F">
        <w:t>版本；</w:t>
      </w:r>
      <w:r w:rsidR="00A637D5" w:rsidRPr="00E06F48">
        <w:t>logstash-1.4.</w:t>
      </w:r>
      <w:r w:rsidR="002F22DD" w:rsidRPr="002F22DD">
        <w:t xml:space="preserve"> </w:t>
      </w:r>
      <w:r w:rsidR="002F22DD" w:rsidRPr="00D35C69">
        <w:t>2</w:t>
      </w:r>
    </w:p>
    <w:p w:rsidR="006D365F" w:rsidRPr="006D365F" w:rsidRDefault="006D365F" w:rsidP="00E06F48">
      <w:pPr>
        <w:pStyle w:val="a7"/>
      </w:pPr>
      <w:r w:rsidRPr="006D365F">
        <w:t>ElasticSearch</w:t>
      </w:r>
      <w:r w:rsidRPr="006D365F">
        <w:t>版本：</w:t>
      </w:r>
      <w:r w:rsidR="00612C41" w:rsidRPr="00E06F48">
        <w:t>elasticsearch-1.4.4</w:t>
      </w:r>
    </w:p>
    <w:p w:rsidR="002D2458" w:rsidRPr="00E06F48" w:rsidRDefault="006D365F" w:rsidP="00E06F48">
      <w:pPr>
        <w:pStyle w:val="a7"/>
      </w:pPr>
      <w:r w:rsidRPr="006D365F">
        <w:t>Kibana</w:t>
      </w:r>
      <w:r w:rsidRPr="006D365F">
        <w:t>版本：</w:t>
      </w:r>
      <w:r w:rsidR="00CB7FB8" w:rsidRPr="006D365F">
        <w:t>Kibana</w:t>
      </w:r>
      <w:r w:rsidR="00CB7FB8" w:rsidRPr="00E06F48">
        <w:t>-</w:t>
      </w:r>
      <w:r w:rsidR="00CB7FB8">
        <w:t>4.0.1</w:t>
      </w:r>
    </w:p>
    <w:p w:rsidR="00883F58" w:rsidRPr="00E06F48" w:rsidRDefault="00883F58" w:rsidP="00E06F48">
      <w:pPr>
        <w:pStyle w:val="a7"/>
      </w:pPr>
      <w:r w:rsidRPr="00E06F48">
        <w:t>JDK 1.7</w:t>
      </w:r>
    </w:p>
    <w:p w:rsidR="002D2458" w:rsidRDefault="002D2458" w:rsidP="002D2458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 w:rsidRPr="00E5097F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 xml:space="preserve">2.1  </w:t>
      </w:r>
      <w:r w:rsidRPr="00E5097F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部署</w:t>
      </w:r>
      <w:r w:rsidRPr="00E5097F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redis</w:t>
      </w:r>
    </w:p>
    <w:p w:rsidR="00E5097F" w:rsidRPr="006D47BD" w:rsidRDefault="009F6223" w:rsidP="006D47BD">
      <w:pPr>
        <w:pStyle w:val="a7"/>
      </w:pPr>
      <w:r w:rsidRPr="006D47BD">
        <w:t>2.1.1</w:t>
      </w:r>
      <w:r w:rsidRPr="006D47BD">
        <w:rPr>
          <w:rFonts w:hint="eastAsia"/>
        </w:rPr>
        <w:t>部署</w:t>
      </w:r>
      <w:r w:rsidRPr="006D47BD">
        <w:rPr>
          <w:rFonts w:hint="eastAsia"/>
        </w:rPr>
        <w:t>redi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82419" w:rsidRPr="006D47BD" w:rsidTr="00882419">
        <w:tc>
          <w:tcPr>
            <w:tcW w:w="8296" w:type="dxa"/>
          </w:tcPr>
          <w:p w:rsidR="00865BAA" w:rsidRPr="00B21E11" w:rsidRDefault="00D014DF" w:rsidP="006D47BD">
            <w:pPr>
              <w:pStyle w:val="a7"/>
            </w:pPr>
            <w:r w:rsidRPr="006D47BD">
              <w:t xml:space="preserve">wget </w:t>
            </w:r>
            <w:r w:rsidR="00587CDB" w:rsidRPr="00587CDB">
              <w:t>http://download.redis.io/releases/redis-3.0.1.tar.gz</w:t>
            </w:r>
          </w:p>
          <w:p w:rsidR="00CE718A" w:rsidRPr="006D47BD" w:rsidRDefault="00CE718A" w:rsidP="006D47BD">
            <w:pPr>
              <w:pStyle w:val="a7"/>
            </w:pPr>
            <w:r w:rsidRPr="00CE718A">
              <w:t xml:space="preserve">tar zxvf </w:t>
            </w:r>
            <w:r w:rsidR="009804F8" w:rsidRPr="00587CDB">
              <w:t>redis-3.0.1.tar.gz</w:t>
            </w:r>
            <w:r w:rsidRPr="00CE718A">
              <w:t xml:space="preserve"> -C /usr/local</w:t>
            </w:r>
          </w:p>
        </w:tc>
      </w:tr>
    </w:tbl>
    <w:p w:rsidR="00535EE7" w:rsidRPr="006D47BD" w:rsidRDefault="00535EE7" w:rsidP="006D47BD">
      <w:pPr>
        <w:pStyle w:val="a7"/>
      </w:pPr>
    </w:p>
    <w:p w:rsidR="00535EE7" w:rsidRPr="006D47BD" w:rsidRDefault="009F6223" w:rsidP="006D47BD">
      <w:pPr>
        <w:pStyle w:val="a7"/>
      </w:pPr>
      <w:r w:rsidRPr="006D47BD">
        <w:t>2.1.2 r</w:t>
      </w:r>
      <w:r w:rsidRPr="006D47BD">
        <w:rPr>
          <w:rFonts w:hint="eastAsia"/>
        </w:rPr>
        <w:t>edis.conf</w:t>
      </w:r>
      <w:r w:rsidRPr="006D47BD">
        <w:t xml:space="preserve"> </w:t>
      </w:r>
      <w:r w:rsidRPr="006D47BD">
        <w:rPr>
          <w:rFonts w:hint="eastAsia"/>
        </w:rPr>
        <w:t>配置</w:t>
      </w:r>
      <w:r w:rsidRPr="006D47BD">
        <w:t>文件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728F5" w:rsidTr="00D728F5">
        <w:tc>
          <w:tcPr>
            <w:tcW w:w="8296" w:type="dxa"/>
          </w:tcPr>
          <w:p w:rsidR="00D728F5" w:rsidRPr="00D728F5" w:rsidRDefault="00D728F5" w:rsidP="00D728F5">
            <w:pPr>
              <w:pStyle w:val="a7"/>
            </w:pPr>
            <w:r w:rsidRPr="00D728F5">
              <w:lastRenderedPageBreak/>
              <w:t>include ../redis.conf</w:t>
            </w:r>
          </w:p>
          <w:p w:rsidR="00D728F5" w:rsidRPr="00D728F5" w:rsidRDefault="00D728F5" w:rsidP="00D728F5">
            <w:pPr>
              <w:pStyle w:val="a7"/>
            </w:pPr>
            <w:r w:rsidRPr="00D728F5">
              <w:t xml:space="preserve">daemonize yes </w:t>
            </w:r>
          </w:p>
          <w:p w:rsidR="00D728F5" w:rsidRPr="00D728F5" w:rsidRDefault="00D728F5" w:rsidP="00D728F5">
            <w:pPr>
              <w:pStyle w:val="a7"/>
            </w:pPr>
            <w:r w:rsidRPr="00D728F5">
              <w:t>pidfile /var/run/redis_6379.pid</w:t>
            </w:r>
          </w:p>
          <w:p w:rsidR="00D728F5" w:rsidRPr="00D728F5" w:rsidRDefault="00D728F5" w:rsidP="00D728F5">
            <w:pPr>
              <w:pStyle w:val="a7"/>
            </w:pPr>
            <w:r w:rsidRPr="00D728F5">
              <w:t>port 6379</w:t>
            </w:r>
          </w:p>
          <w:p w:rsidR="00D728F5" w:rsidRPr="00D728F5" w:rsidRDefault="00D728F5" w:rsidP="00D728F5">
            <w:pPr>
              <w:pStyle w:val="a7"/>
            </w:pPr>
            <w:r w:rsidRPr="00D728F5">
              <w:t>logfile /opt/logs/redis/6379.log</w:t>
            </w:r>
          </w:p>
          <w:p w:rsidR="00D728F5" w:rsidRDefault="00D728F5" w:rsidP="00D728F5">
            <w:pPr>
              <w:pStyle w:val="a7"/>
            </w:pPr>
            <w:r w:rsidRPr="00D728F5">
              <w:t>appendonly yes</w:t>
            </w:r>
          </w:p>
        </w:tc>
      </w:tr>
    </w:tbl>
    <w:p w:rsidR="00576D7F" w:rsidRDefault="00576D7F" w:rsidP="00576D7F">
      <w:pPr>
        <w:pStyle w:val="a7"/>
      </w:pPr>
    </w:p>
    <w:p w:rsidR="00576D7F" w:rsidRDefault="00576D7F" w:rsidP="00576D7F">
      <w:pPr>
        <w:pStyle w:val="a7"/>
      </w:pPr>
      <w:r w:rsidRPr="006D47BD">
        <w:t>2.1.</w:t>
      </w:r>
      <w:r>
        <w:t>3</w:t>
      </w:r>
      <w:r w:rsidR="003064F6">
        <w:tab/>
      </w:r>
      <w:r w:rsidR="003064F6">
        <w:rPr>
          <w:rFonts w:hint="eastAsia"/>
        </w:rPr>
        <w:t>启动</w:t>
      </w:r>
      <w:r w:rsidR="003064F6">
        <w:t>redis serve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77A23" w:rsidTr="00177A23">
        <w:tc>
          <w:tcPr>
            <w:tcW w:w="8296" w:type="dxa"/>
          </w:tcPr>
          <w:p w:rsidR="00177A23" w:rsidRDefault="00177A23" w:rsidP="00576D7F">
            <w:pPr>
              <w:pStyle w:val="a7"/>
            </w:pPr>
            <w:r w:rsidRPr="00177A23">
              <w:t>redis.server redis.conf</w:t>
            </w:r>
          </w:p>
        </w:tc>
      </w:tr>
    </w:tbl>
    <w:p w:rsidR="00177A23" w:rsidRDefault="00177A23" w:rsidP="00576D7F">
      <w:pPr>
        <w:pStyle w:val="a7"/>
      </w:pPr>
    </w:p>
    <w:p w:rsidR="005D153F" w:rsidRDefault="005D153F" w:rsidP="005D153F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 xml:space="preserve">2.2 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部署中心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LogStash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35C69" w:rsidTr="00D35C69">
        <w:tc>
          <w:tcPr>
            <w:tcW w:w="8296" w:type="dxa"/>
          </w:tcPr>
          <w:p w:rsidR="00D35C69" w:rsidRPr="00D35C69" w:rsidRDefault="00D35C69" w:rsidP="00D35C69">
            <w:pPr>
              <w:pStyle w:val="a7"/>
            </w:pPr>
            <w:r w:rsidRPr="00D35C69">
              <w:t>$ wget https://download.elasticsearch.org/logstash/logstash/logstash-1.4.2.tar.gz</w:t>
            </w:r>
          </w:p>
          <w:p w:rsidR="00D35C69" w:rsidRPr="00D35C69" w:rsidRDefault="00D35C69" w:rsidP="00D35C69">
            <w:pPr>
              <w:pStyle w:val="a7"/>
            </w:pPr>
            <w:r w:rsidRPr="00D35C69">
              <w:t>$ tar zxvf logstash-1.4.2.tar.gz -C /usr/local/</w:t>
            </w:r>
          </w:p>
          <w:p w:rsidR="00D35C69" w:rsidRPr="00D35C69" w:rsidRDefault="00D35C69" w:rsidP="00D35C69">
            <w:pPr>
              <w:pStyle w:val="a7"/>
            </w:pPr>
            <w:r w:rsidRPr="00D35C69">
              <w:t>$ cd /usr/local/logstash-1.4.2</w:t>
            </w:r>
          </w:p>
          <w:p w:rsidR="00D35C69" w:rsidRDefault="00D35C69" w:rsidP="00D35C69">
            <w:pPr>
              <w:pStyle w:val="a7"/>
              <w:rPr>
                <w:rFonts w:ascii="Helvetica" w:eastAsia="宋体" w:hAnsi="Helvetica" w:cs="Helvetica"/>
                <w:color w:val="333333"/>
                <w:kern w:val="0"/>
                <w:sz w:val="36"/>
                <w:szCs w:val="36"/>
              </w:rPr>
            </w:pPr>
            <w:r w:rsidRPr="00D35C69">
              <w:t>$ mkdir conf logs</w:t>
            </w:r>
          </w:p>
        </w:tc>
      </w:tr>
    </w:tbl>
    <w:p w:rsidR="00802B33" w:rsidRDefault="00802B33" w:rsidP="00802B33">
      <w:pPr>
        <w:pStyle w:val="a7"/>
      </w:pPr>
    </w:p>
    <w:p w:rsidR="00802B33" w:rsidRDefault="00802B33" w:rsidP="00802B33">
      <w:pPr>
        <w:pStyle w:val="a7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6D47BD">
        <w:t>2.</w:t>
      </w:r>
      <w:r>
        <w:t>2</w:t>
      </w:r>
      <w:r w:rsidRPr="006D47BD">
        <w:t>.</w:t>
      </w:r>
      <w:r>
        <w:t>1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配置文件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conf/central.conf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229F5" w:rsidTr="00F229F5">
        <w:tc>
          <w:tcPr>
            <w:tcW w:w="8296" w:type="dxa"/>
          </w:tcPr>
          <w:p w:rsidR="00F229F5" w:rsidRDefault="00F229F5" w:rsidP="00F229F5">
            <w:pPr>
              <w:pStyle w:val="a7"/>
            </w:pPr>
            <w:r>
              <w:t>input {</w:t>
            </w:r>
          </w:p>
          <w:p w:rsidR="00F229F5" w:rsidRDefault="00F229F5" w:rsidP="00F229F5">
            <w:pPr>
              <w:pStyle w:val="a7"/>
            </w:pPr>
            <w:r>
              <w:tab/>
              <w:t>redis {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host =&gt; "127.0.0.1"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 xml:space="preserve">port =&gt; 6379 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type =&gt; "redis-input"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data_type =&gt; "list"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key =&gt; "key_count"</w:t>
            </w:r>
          </w:p>
          <w:p w:rsidR="00F229F5" w:rsidRDefault="00F229F5" w:rsidP="00F229F5">
            <w:pPr>
              <w:pStyle w:val="a7"/>
            </w:pPr>
            <w:r>
              <w:tab/>
              <w:t xml:space="preserve">}   </w:t>
            </w:r>
          </w:p>
          <w:p w:rsidR="00F229F5" w:rsidRDefault="00F229F5" w:rsidP="00F229F5">
            <w:pPr>
              <w:pStyle w:val="a7"/>
            </w:pPr>
            <w:r>
              <w:t>}</w:t>
            </w:r>
          </w:p>
          <w:p w:rsidR="00F229F5" w:rsidRDefault="00F229F5" w:rsidP="00F229F5">
            <w:pPr>
              <w:pStyle w:val="a7"/>
            </w:pPr>
          </w:p>
          <w:p w:rsidR="00F229F5" w:rsidRDefault="00F229F5" w:rsidP="00F229F5">
            <w:pPr>
              <w:pStyle w:val="a7"/>
            </w:pPr>
            <w:r>
              <w:t>output {</w:t>
            </w:r>
          </w:p>
          <w:p w:rsidR="00F229F5" w:rsidRDefault="00F229F5" w:rsidP="00F229F5">
            <w:pPr>
              <w:pStyle w:val="a7"/>
            </w:pPr>
            <w:r>
              <w:tab/>
              <w:t>stdout {}</w:t>
            </w:r>
          </w:p>
          <w:p w:rsidR="00F229F5" w:rsidRDefault="00F229F5" w:rsidP="00F229F5">
            <w:pPr>
              <w:pStyle w:val="a7"/>
            </w:pPr>
            <w:r>
              <w:tab/>
              <w:t>elasticsearch {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cluster =&gt; "elasticsearch"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codec =&gt; "json"</w:t>
            </w:r>
          </w:p>
          <w:p w:rsidR="00F229F5" w:rsidRDefault="00F229F5" w:rsidP="00F229F5">
            <w:pPr>
              <w:pStyle w:val="a7"/>
            </w:pPr>
            <w:r>
              <w:tab/>
            </w:r>
            <w:r>
              <w:tab/>
              <w:t>protocol =&gt; "http"</w:t>
            </w:r>
          </w:p>
          <w:p w:rsidR="00F229F5" w:rsidRDefault="00F229F5" w:rsidP="00F229F5">
            <w:pPr>
              <w:pStyle w:val="a7"/>
            </w:pPr>
            <w:r>
              <w:tab/>
              <w:t xml:space="preserve">}   </w:t>
            </w:r>
          </w:p>
          <w:p w:rsidR="00F229F5" w:rsidRDefault="00F229F5" w:rsidP="00F229F5">
            <w:pPr>
              <w:pStyle w:val="a7"/>
            </w:pPr>
            <w:r>
              <w:t>}</w:t>
            </w:r>
          </w:p>
        </w:tc>
      </w:tr>
    </w:tbl>
    <w:p w:rsidR="00F229F5" w:rsidRDefault="00F229F5" w:rsidP="00802B33">
      <w:pPr>
        <w:pStyle w:val="a7"/>
      </w:pPr>
    </w:p>
    <w:p w:rsidR="00F229F5" w:rsidRDefault="008D555E" w:rsidP="00802B33">
      <w:pPr>
        <w:pStyle w:val="a7"/>
      </w:pPr>
      <w:r>
        <w:rPr>
          <w:rFonts w:hint="eastAsia"/>
        </w:rPr>
        <w:t xml:space="preserve">2.2.2 </w:t>
      </w:r>
      <w:r>
        <w:rPr>
          <w:rFonts w:hint="eastAsia"/>
        </w:rPr>
        <w:t>启动</w:t>
      </w:r>
      <w:r>
        <w:t>logstash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401BB" w:rsidTr="00B401BB">
        <w:tc>
          <w:tcPr>
            <w:tcW w:w="8296" w:type="dxa"/>
          </w:tcPr>
          <w:p w:rsidR="00B401BB" w:rsidRPr="00B401BB" w:rsidRDefault="00722522" w:rsidP="00802B33">
            <w:pPr>
              <w:pStyle w:val="a7"/>
            </w:pPr>
            <w:r w:rsidRPr="00722522">
              <w:t>bin/logstash agent --verbose --config conf/central.conf --log logs/stdout.log</w:t>
            </w:r>
          </w:p>
        </w:tc>
      </w:tr>
    </w:tbl>
    <w:p w:rsidR="008D555E" w:rsidRDefault="002C6026" w:rsidP="00802B33">
      <w:pPr>
        <w:pStyle w:val="a7"/>
      </w:pPr>
      <w:r>
        <w:rPr>
          <w:rFonts w:hint="eastAsia"/>
        </w:rPr>
        <w:t>启动信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C6026" w:rsidTr="002C6026">
        <w:tc>
          <w:tcPr>
            <w:tcW w:w="8296" w:type="dxa"/>
          </w:tcPr>
          <w:p w:rsidR="002C6026" w:rsidRPr="00E816A6" w:rsidRDefault="002C6026" w:rsidP="00802B33">
            <w:pPr>
              <w:pStyle w:val="a7"/>
              <w:rPr>
                <w:color w:val="FF0000"/>
              </w:rPr>
            </w:pPr>
            <w:r w:rsidRPr="00E816A6">
              <w:rPr>
                <w:highlight w:val="yellow"/>
              </w:rPr>
              <w:t xml:space="preserve">Using milestone 2 input plugin 'redis'. This plugin should be stable, but if you see strange behavior, n plugin milestones, see http://logstash.net/docs/1.4.1/plugin-milestones </w:t>
            </w:r>
            <w:r w:rsidRPr="00E816A6">
              <w:rPr>
                <w:highlight w:val="yellow"/>
              </w:rPr>
              <w:lastRenderedPageBreak/>
              <w:t>{:level=&gt;:warn}</w:t>
            </w:r>
          </w:p>
        </w:tc>
      </w:tr>
    </w:tbl>
    <w:p w:rsidR="002C6026" w:rsidRPr="006D47BD" w:rsidRDefault="002C6026" w:rsidP="00802B33">
      <w:pPr>
        <w:pStyle w:val="a7"/>
      </w:pPr>
    </w:p>
    <w:p w:rsidR="00190075" w:rsidRDefault="00190075" w:rsidP="00190075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2.</w:t>
      </w: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>3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 xml:space="preserve"> 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部署</w:t>
      </w:r>
      <w:r w:rsidRPr="00190075">
        <w:rPr>
          <w:rFonts w:ascii="Helvetica" w:eastAsia="宋体" w:hAnsi="Helvetica" w:cs="Helvetica"/>
          <w:color w:val="333333"/>
          <w:kern w:val="0"/>
          <w:sz w:val="36"/>
          <w:szCs w:val="36"/>
        </w:rPr>
        <w:t>Elasticsearch</w:t>
      </w:r>
    </w:p>
    <w:p w:rsidR="00190075" w:rsidRDefault="00190075" w:rsidP="00190075">
      <w:pPr>
        <w:pStyle w:val="a7"/>
      </w:pPr>
      <w:r>
        <w:rPr>
          <w:rFonts w:hint="eastAsia"/>
        </w:rPr>
        <w:t>2.</w:t>
      </w:r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下载</w:t>
      </w:r>
      <w:r>
        <w:t>并</w:t>
      </w:r>
      <w:r>
        <w:rPr>
          <w:rFonts w:hint="eastAsia"/>
        </w:rPr>
        <w:t>解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90075" w:rsidTr="00190075">
        <w:tc>
          <w:tcPr>
            <w:tcW w:w="8296" w:type="dxa"/>
          </w:tcPr>
          <w:p w:rsidR="00190075" w:rsidRDefault="00190075" w:rsidP="00190075">
            <w:pPr>
              <w:pStyle w:val="a7"/>
            </w:pPr>
            <w:r w:rsidRPr="00190075">
              <w:t xml:space="preserve">wget </w:t>
            </w:r>
            <w:hyperlink r:id="rId8" w:history="1">
              <w:r w:rsidRPr="00785297">
                <w:rPr>
                  <w:rStyle w:val="a4"/>
                </w:rPr>
                <w:t>https://download.elasticsearch.org/elasticsearch/elasticsearch/elasticsearch-1.4.4.tar.gz</w:t>
              </w:r>
            </w:hyperlink>
          </w:p>
          <w:p w:rsidR="00190075" w:rsidRDefault="00190075" w:rsidP="00190075">
            <w:pPr>
              <w:pStyle w:val="a7"/>
            </w:pPr>
            <w:r w:rsidRPr="00190075">
              <w:t>tar zxvf elasticsearch-1.4.4.tar.gz -C /usr/local</w:t>
            </w:r>
          </w:p>
        </w:tc>
      </w:tr>
    </w:tbl>
    <w:p w:rsidR="00190075" w:rsidRDefault="00190075" w:rsidP="00190075">
      <w:pPr>
        <w:pStyle w:val="a7"/>
      </w:pPr>
    </w:p>
    <w:p w:rsidR="00190075" w:rsidRDefault="00190075" w:rsidP="00190075">
      <w:pPr>
        <w:pStyle w:val="a7"/>
      </w:pPr>
      <w:r>
        <w:rPr>
          <w:rFonts w:hint="eastAsia"/>
        </w:rPr>
        <w:t xml:space="preserve">2.3.2 </w:t>
      </w:r>
      <w:r>
        <w:rPr>
          <w:rFonts w:hint="eastAsia"/>
        </w:rPr>
        <w:t>启动</w:t>
      </w:r>
      <w:r>
        <w:t>elasticsearch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2FDE" w:rsidTr="00DC2FDE">
        <w:tc>
          <w:tcPr>
            <w:tcW w:w="8296" w:type="dxa"/>
          </w:tcPr>
          <w:p w:rsidR="00DC2FDE" w:rsidRDefault="00DC2FDE" w:rsidP="00190075">
            <w:pPr>
              <w:pStyle w:val="a7"/>
            </w:pPr>
            <w:r w:rsidRPr="00DC2FDE">
              <w:t>bin/elasticsearch -d</w:t>
            </w:r>
          </w:p>
        </w:tc>
      </w:tr>
    </w:tbl>
    <w:p w:rsidR="00DC2FDE" w:rsidRDefault="00DC2FDE" w:rsidP="00190075">
      <w:pPr>
        <w:pStyle w:val="a7"/>
      </w:pPr>
    </w:p>
    <w:p w:rsidR="006E13E1" w:rsidRDefault="006E13E1" w:rsidP="00190075">
      <w:pPr>
        <w:pStyle w:val="a7"/>
      </w:pPr>
      <w:r>
        <w:rPr>
          <w:rFonts w:hint="eastAsia"/>
        </w:rPr>
        <w:t xml:space="preserve">2.3.3 </w:t>
      </w:r>
      <w:r>
        <w:rPr>
          <w:rFonts w:hint="eastAsia"/>
        </w:rPr>
        <w:t>验证启动</w:t>
      </w:r>
      <w:r>
        <w:t>是否成功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E1" w:rsidTr="006E13E1">
        <w:tc>
          <w:tcPr>
            <w:tcW w:w="8296" w:type="dxa"/>
          </w:tcPr>
          <w:p w:rsidR="006E13E1" w:rsidRDefault="006E13E1" w:rsidP="00190075">
            <w:pPr>
              <w:pStyle w:val="a7"/>
            </w:pPr>
            <w:r w:rsidRPr="006E13E1">
              <w:t>curl -X GET http://172.16.2.76:9200</w:t>
            </w:r>
          </w:p>
        </w:tc>
      </w:tr>
    </w:tbl>
    <w:p w:rsidR="006E13E1" w:rsidRDefault="006E13E1" w:rsidP="00190075">
      <w:pPr>
        <w:pStyle w:val="a7"/>
      </w:pPr>
    </w:p>
    <w:p w:rsidR="003211C1" w:rsidRDefault="003211C1" w:rsidP="00190075">
      <w:pPr>
        <w:pStyle w:val="a7"/>
      </w:pPr>
      <w:r>
        <w:rPr>
          <w:rFonts w:hint="eastAsia"/>
        </w:rPr>
        <w:t>打印结果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11C1" w:rsidTr="003211C1">
        <w:tc>
          <w:tcPr>
            <w:tcW w:w="8296" w:type="dxa"/>
          </w:tcPr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>{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"status" : 200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"name" : "Hydron"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"cluster_name" : "elasticsearch"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"version" : {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  "number" : "1.4.4"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  "build_hash" : "c88f77ffc81301dfa9dfd81ca2232f09588bd512"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  "build_timestamp" : "2015-02-19T13:05:36Z"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  "build_snapshot" : false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  "lucene_version" : "4.10.3"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},</w:t>
            </w:r>
          </w:p>
          <w:p w:rsidR="003211C1" w:rsidRPr="00784734" w:rsidRDefault="003211C1" w:rsidP="003211C1">
            <w:pPr>
              <w:pStyle w:val="a7"/>
              <w:rPr>
                <w:highlight w:val="yellow"/>
              </w:rPr>
            </w:pPr>
            <w:r w:rsidRPr="00784734">
              <w:rPr>
                <w:highlight w:val="yellow"/>
              </w:rPr>
              <w:t xml:space="preserve">  "tagline" : "You Know, for Search"</w:t>
            </w:r>
          </w:p>
          <w:p w:rsidR="003211C1" w:rsidRDefault="003211C1" w:rsidP="003211C1">
            <w:pPr>
              <w:pStyle w:val="a7"/>
            </w:pPr>
            <w:r w:rsidRPr="00784734">
              <w:rPr>
                <w:highlight w:val="yellow"/>
              </w:rPr>
              <w:t>}</w:t>
            </w:r>
          </w:p>
        </w:tc>
      </w:tr>
    </w:tbl>
    <w:p w:rsidR="003211C1" w:rsidRDefault="003211C1" w:rsidP="00190075">
      <w:pPr>
        <w:pStyle w:val="a7"/>
      </w:pPr>
    </w:p>
    <w:p w:rsidR="00721D8B" w:rsidRDefault="00721D8B" w:rsidP="00721D8B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2.</w:t>
      </w: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>4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 xml:space="preserve"> </w:t>
      </w:r>
      <w:r w:rsidRPr="005D153F">
        <w:rPr>
          <w:rFonts w:ascii="Helvetica" w:eastAsia="宋体" w:hAnsi="Helvetica" w:cs="Helvetica"/>
          <w:color w:val="333333"/>
          <w:kern w:val="0"/>
          <w:sz w:val="36"/>
          <w:szCs w:val="36"/>
        </w:rPr>
        <w:t>部署</w:t>
      </w: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>LogStash(</w:t>
      </w:r>
      <w:r w:rsidR="00B20EEB">
        <w:rPr>
          <w:rFonts w:ascii="Helvetica" w:eastAsia="宋体" w:hAnsi="Helvetica" w:cs="Helvetica"/>
          <w:color w:val="333333"/>
          <w:kern w:val="0"/>
          <w:sz w:val="36"/>
          <w:szCs w:val="36"/>
        </w:rPr>
        <w:t>S</w:t>
      </w:r>
      <w:r w:rsidR="00D216A3">
        <w:rPr>
          <w:rFonts w:ascii="Helvetica" w:eastAsia="宋体" w:hAnsi="Helvetica" w:cs="Helvetica"/>
          <w:color w:val="333333"/>
          <w:kern w:val="0"/>
          <w:sz w:val="36"/>
          <w:szCs w:val="36"/>
        </w:rPr>
        <w:t>hi</w:t>
      </w: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>pper)</w:t>
      </w:r>
    </w:p>
    <w:p w:rsidR="00BC19D1" w:rsidRDefault="009C0718" w:rsidP="00BC19D1">
      <w:pPr>
        <w:pStyle w:val="a7"/>
      </w:pPr>
      <w:r>
        <w:rPr>
          <w:rFonts w:hint="eastAsia"/>
        </w:rPr>
        <w:t xml:space="preserve">2.4.1 </w:t>
      </w:r>
      <w:r w:rsidR="00BC19D1">
        <w:rPr>
          <w:rFonts w:hint="eastAsia"/>
        </w:rPr>
        <w:t>配置</w:t>
      </w:r>
      <w:r w:rsidR="00BC19D1">
        <w:t>与</w:t>
      </w:r>
      <w:r w:rsidR="00BC19D1">
        <w:rPr>
          <w:rFonts w:hint="eastAsia"/>
        </w:rPr>
        <w:t>2.2</w:t>
      </w:r>
      <w:r w:rsidR="00BC19D1">
        <w:rPr>
          <w:rFonts w:hint="eastAsia"/>
        </w:rPr>
        <w:t>步骤</w:t>
      </w:r>
      <w:r w:rsidR="00BC19D1">
        <w:t>相同，</w:t>
      </w:r>
      <w:r w:rsidR="00BC19D1">
        <w:rPr>
          <w:rFonts w:hint="eastAsia"/>
        </w:rPr>
        <w:t>只是</w:t>
      </w:r>
      <w:r w:rsidR="00BC19D1">
        <w:t>配置文件不同</w:t>
      </w:r>
    </w:p>
    <w:p w:rsidR="00BC19D1" w:rsidRDefault="00BC19D1" w:rsidP="00BC19D1">
      <w:pPr>
        <w:pStyle w:val="a7"/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/>
          <w:color w:val="333333"/>
          <w:szCs w:val="21"/>
          <w:shd w:val="clear" w:color="auto" w:fill="FFFFFF"/>
        </w:rPr>
        <w:t>配置文件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conf/shipper.conf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的内容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588" w:rsidTr="00A44588">
        <w:tc>
          <w:tcPr>
            <w:tcW w:w="8296" w:type="dxa"/>
          </w:tcPr>
          <w:p w:rsidR="00A44588" w:rsidRDefault="00A44588" w:rsidP="00A44588">
            <w:pPr>
              <w:pStyle w:val="a7"/>
            </w:pPr>
            <w:r>
              <w:t>input {</w:t>
            </w:r>
          </w:p>
          <w:p w:rsidR="00A44588" w:rsidRDefault="00A44588" w:rsidP="00A44588">
            <w:pPr>
              <w:pStyle w:val="a7"/>
            </w:pPr>
            <w:r>
              <w:tab/>
              <w:t>file {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type =&gt; "type_count"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path =&gt; ["/data/logs/count/stdout.log", "/data/logs/count/stderr.log"]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exclude =&gt; ["*.gz", "access.log"]</w:t>
            </w:r>
          </w:p>
          <w:p w:rsidR="00A44588" w:rsidRDefault="00A44588" w:rsidP="00A44588">
            <w:pPr>
              <w:pStyle w:val="a7"/>
            </w:pPr>
            <w:r>
              <w:tab/>
              <w:t xml:space="preserve">}   </w:t>
            </w:r>
          </w:p>
          <w:p w:rsidR="00A44588" w:rsidRDefault="00A44588" w:rsidP="00A44588">
            <w:pPr>
              <w:pStyle w:val="a7"/>
            </w:pPr>
            <w:r>
              <w:t>}</w:t>
            </w:r>
          </w:p>
          <w:p w:rsidR="00A44588" w:rsidRDefault="00A44588" w:rsidP="00A44588">
            <w:pPr>
              <w:pStyle w:val="a7"/>
            </w:pPr>
          </w:p>
          <w:p w:rsidR="00A44588" w:rsidRDefault="00A44588" w:rsidP="00A44588">
            <w:pPr>
              <w:pStyle w:val="a7"/>
            </w:pPr>
            <w:r>
              <w:t>output {</w:t>
            </w:r>
          </w:p>
          <w:p w:rsidR="00A44588" w:rsidRDefault="00A44588" w:rsidP="00A44588">
            <w:pPr>
              <w:pStyle w:val="a7"/>
            </w:pPr>
            <w:r>
              <w:tab/>
              <w:t>stdout {}</w:t>
            </w:r>
          </w:p>
          <w:p w:rsidR="00A44588" w:rsidRDefault="00A44588" w:rsidP="00A44588">
            <w:pPr>
              <w:pStyle w:val="a7"/>
            </w:pPr>
            <w:r>
              <w:tab/>
              <w:t>redis {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host =&gt; "</w:t>
            </w:r>
            <w:r w:rsidR="00551AAE">
              <w:t>172.16.2.76</w:t>
            </w:r>
            <w:r>
              <w:t>"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port =&gt; 6379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data_type =&gt; "list"</w:t>
            </w:r>
          </w:p>
          <w:p w:rsidR="00A44588" w:rsidRDefault="00A44588" w:rsidP="00A44588">
            <w:pPr>
              <w:pStyle w:val="a7"/>
            </w:pPr>
            <w:r>
              <w:tab/>
            </w:r>
            <w:r>
              <w:tab/>
              <w:t>key =&gt; "key_count"</w:t>
            </w:r>
          </w:p>
          <w:p w:rsidR="00A44588" w:rsidRDefault="00A44588" w:rsidP="00A44588">
            <w:pPr>
              <w:pStyle w:val="a7"/>
            </w:pPr>
            <w:r>
              <w:tab/>
              <w:t xml:space="preserve">}   </w:t>
            </w:r>
          </w:p>
          <w:p w:rsidR="00A44588" w:rsidRDefault="00A44588" w:rsidP="00A44588">
            <w:pPr>
              <w:pStyle w:val="a7"/>
            </w:pPr>
            <w:r>
              <w:t>}</w:t>
            </w:r>
          </w:p>
        </w:tc>
      </w:tr>
    </w:tbl>
    <w:p w:rsidR="00A44588" w:rsidRPr="00BC19D1" w:rsidRDefault="00A44588" w:rsidP="00BC19D1">
      <w:pPr>
        <w:pStyle w:val="a7"/>
      </w:pPr>
    </w:p>
    <w:p w:rsidR="00721D8B" w:rsidRDefault="002B3EC6" w:rsidP="00190075">
      <w:pPr>
        <w:pStyle w:val="a7"/>
      </w:pPr>
      <w:r>
        <w:rPr>
          <w:rFonts w:hint="eastAsia"/>
        </w:rPr>
        <w:t xml:space="preserve">2.4.2 </w:t>
      </w:r>
      <w:r>
        <w:rPr>
          <w:rFonts w:hint="eastAsia"/>
        </w:rPr>
        <w:t>启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C3608" w:rsidRPr="00011FB0" w:rsidTr="001C3608">
        <w:tc>
          <w:tcPr>
            <w:tcW w:w="8296" w:type="dxa"/>
          </w:tcPr>
          <w:p w:rsidR="001C3608" w:rsidRPr="001C3608" w:rsidRDefault="001C3608" w:rsidP="00190075">
            <w:pPr>
              <w:pStyle w:val="a7"/>
            </w:pPr>
            <w:r w:rsidRPr="001C3608">
              <w:t>bin/logstash agent --verbose --config conf/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shipper.conf</w:t>
            </w:r>
            <w:r w:rsidRPr="001C3608">
              <w:t xml:space="preserve"> --log logs/stdout.log</w:t>
            </w:r>
          </w:p>
        </w:tc>
      </w:tr>
    </w:tbl>
    <w:p w:rsidR="002A4F00" w:rsidRDefault="002A4F00" w:rsidP="00190075">
      <w:pPr>
        <w:pStyle w:val="a7"/>
      </w:pPr>
    </w:p>
    <w:p w:rsidR="006E13E1" w:rsidRDefault="00011FB0" w:rsidP="00190075">
      <w:pPr>
        <w:pStyle w:val="a7"/>
      </w:pPr>
      <w:r>
        <w:rPr>
          <w:rFonts w:hint="eastAsia"/>
        </w:rPr>
        <w:t>打印</w:t>
      </w:r>
      <w:r>
        <w:t>信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1FB0" w:rsidTr="00011FB0">
        <w:tc>
          <w:tcPr>
            <w:tcW w:w="8296" w:type="dxa"/>
          </w:tcPr>
          <w:p w:rsidR="00011FB0" w:rsidRPr="00011FB0" w:rsidRDefault="00011FB0" w:rsidP="00011FB0">
            <w:pPr>
              <w:pStyle w:val="a7"/>
              <w:rPr>
                <w:highlight w:val="yellow"/>
              </w:rPr>
            </w:pPr>
            <w:r w:rsidRPr="00011FB0">
              <w:rPr>
                <w:highlight w:val="yellow"/>
              </w:rPr>
              <w:t>Using milestone 2 input plugin 'file'. This plugin should be stable, but if you see strange behavior, p plugin milestones, see http://logstash.net/docs/1.4.1/plugin-milestones {:level=&gt;:warn}</w:t>
            </w:r>
          </w:p>
          <w:p w:rsidR="00011FB0" w:rsidRDefault="00011FB0" w:rsidP="00011FB0">
            <w:pPr>
              <w:pStyle w:val="a7"/>
            </w:pPr>
            <w:r w:rsidRPr="00011FB0">
              <w:rPr>
                <w:highlight w:val="yellow"/>
              </w:rPr>
              <w:t>Using milestone 2 output plugin 'redis'. This plugin should be stable, but if you see strange behavior,on plugin milestones, see http://logstash.net/docs/1.4.1/plugin-milestones {:level=&gt;:warn}</w:t>
            </w:r>
          </w:p>
        </w:tc>
      </w:tr>
    </w:tbl>
    <w:p w:rsidR="00011FB0" w:rsidRDefault="00011FB0" w:rsidP="00190075">
      <w:pPr>
        <w:pStyle w:val="a7"/>
      </w:pPr>
    </w:p>
    <w:p w:rsidR="00190075" w:rsidRDefault="006B5E53" w:rsidP="006B5E53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 w:rsidRPr="006B5E53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 xml:space="preserve">2.5 </w:t>
      </w:r>
      <w:r w:rsidRPr="006B5E53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部署</w:t>
      </w:r>
      <w:r w:rsidRPr="006B5E53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Kibana</w:t>
      </w:r>
    </w:p>
    <w:p w:rsidR="009B0811" w:rsidRDefault="009B0811" w:rsidP="009B0811">
      <w:pPr>
        <w:pStyle w:val="a7"/>
      </w:pPr>
      <w:r>
        <w:rPr>
          <w:rFonts w:hint="eastAsia"/>
        </w:rPr>
        <w:t>这里</w:t>
      </w:r>
      <w:r>
        <w:t>我们用最新版本</w:t>
      </w:r>
      <w:r>
        <w:rPr>
          <w:rFonts w:hint="eastAsia"/>
        </w:rPr>
        <w:t>部署</w:t>
      </w:r>
    </w:p>
    <w:p w:rsidR="00007E35" w:rsidRDefault="00007E35" w:rsidP="009B0811">
      <w:pPr>
        <w:pStyle w:val="a7"/>
      </w:pPr>
      <w:r>
        <w:rPr>
          <w:rFonts w:hint="eastAsia"/>
        </w:rPr>
        <w:t xml:space="preserve">2.5.1 </w:t>
      </w:r>
      <w:r>
        <w:rPr>
          <w:rFonts w:hint="eastAsia"/>
        </w:rPr>
        <w:t>下载</w:t>
      </w:r>
      <w:r>
        <w:t>并安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64B4" w:rsidTr="006864B4">
        <w:tc>
          <w:tcPr>
            <w:tcW w:w="8296" w:type="dxa"/>
          </w:tcPr>
          <w:p w:rsidR="006864B4" w:rsidRDefault="006864B4" w:rsidP="006864B4">
            <w:pPr>
              <w:pStyle w:val="a7"/>
            </w:pPr>
            <w:r>
              <w:t>wget https://download.elasticsearch.org/kibana/kibana/kibana-4.0.1-linux-x64.tar.gz</w:t>
            </w:r>
          </w:p>
          <w:p w:rsidR="006864B4" w:rsidRDefault="006864B4" w:rsidP="006864B4">
            <w:pPr>
              <w:pStyle w:val="a7"/>
            </w:pPr>
            <w:r>
              <w:t>tar zxvf kibana-4.0.1-linux-x64.tar.gz</w:t>
            </w:r>
          </w:p>
        </w:tc>
      </w:tr>
    </w:tbl>
    <w:p w:rsidR="006864B4" w:rsidRDefault="006864B4" w:rsidP="009B0811">
      <w:pPr>
        <w:pStyle w:val="a7"/>
      </w:pPr>
    </w:p>
    <w:p w:rsidR="00F77B22" w:rsidRDefault="00F77B22" w:rsidP="009B0811">
      <w:pPr>
        <w:pStyle w:val="a7"/>
      </w:pPr>
      <w:r>
        <w:rPr>
          <w:rFonts w:hint="eastAsia"/>
        </w:rPr>
        <w:t xml:space="preserve">2.5.2 </w:t>
      </w:r>
      <w:r>
        <w:rPr>
          <w:rFonts w:hint="eastAsia"/>
        </w:rPr>
        <w:t>修改</w:t>
      </w:r>
      <w:r>
        <w:t>配置文件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1D4D" w:rsidTr="00321D4D">
        <w:tc>
          <w:tcPr>
            <w:tcW w:w="8296" w:type="dxa"/>
          </w:tcPr>
          <w:p w:rsidR="00321D4D" w:rsidRDefault="00051C70" w:rsidP="009B0811">
            <w:pPr>
              <w:pStyle w:val="a7"/>
            </w:pPr>
            <w:r w:rsidRPr="00051C70">
              <w:t>cat kibana.yml | grep elasticsearch_url</w:t>
            </w:r>
          </w:p>
          <w:p w:rsidR="00051C70" w:rsidRDefault="00051C70" w:rsidP="009B0811">
            <w:pPr>
              <w:pStyle w:val="a7"/>
            </w:pPr>
            <w:r w:rsidRPr="00051C70">
              <w:t>elasticsearch_url: "http://172.16.2.76:9200"</w:t>
            </w:r>
          </w:p>
        </w:tc>
      </w:tr>
    </w:tbl>
    <w:p w:rsidR="00F77B22" w:rsidRDefault="00F77B22" w:rsidP="009B0811">
      <w:pPr>
        <w:pStyle w:val="a7"/>
      </w:pPr>
    </w:p>
    <w:p w:rsidR="00051C70" w:rsidRDefault="00051C70" w:rsidP="009B0811">
      <w:pPr>
        <w:pStyle w:val="a7"/>
      </w:pPr>
      <w:r>
        <w:rPr>
          <w:rFonts w:hint="eastAsia"/>
        </w:rPr>
        <w:t xml:space="preserve">2.5.3 </w:t>
      </w:r>
      <w:r>
        <w:rPr>
          <w:rFonts w:hint="eastAsia"/>
        </w:rPr>
        <w:t>启动</w:t>
      </w:r>
      <w:r>
        <w:rPr>
          <w:rFonts w:hint="eastAsia"/>
        </w:rPr>
        <w:t>K</w:t>
      </w:r>
      <w:r>
        <w:t>ibana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1C70" w:rsidTr="00051C70">
        <w:tc>
          <w:tcPr>
            <w:tcW w:w="8296" w:type="dxa"/>
          </w:tcPr>
          <w:p w:rsidR="00051C70" w:rsidRDefault="00051C70" w:rsidP="009B0811">
            <w:pPr>
              <w:pStyle w:val="a7"/>
            </w:pPr>
            <w:r w:rsidRPr="00AF69A6">
              <w:t>bin/kibana</w:t>
            </w:r>
          </w:p>
        </w:tc>
      </w:tr>
    </w:tbl>
    <w:p w:rsidR="00051C70" w:rsidRDefault="00540198" w:rsidP="009B0811">
      <w:pPr>
        <w:pStyle w:val="a7"/>
      </w:pPr>
      <w:r>
        <w:rPr>
          <w:rFonts w:hint="eastAsia"/>
        </w:rPr>
        <w:t xml:space="preserve">2.5.4 </w:t>
      </w:r>
      <w:r>
        <w:rPr>
          <w:rFonts w:hint="eastAsia"/>
        </w:rPr>
        <w:t>访问</w:t>
      </w:r>
      <w:r>
        <w:rPr>
          <w:rFonts w:hint="eastAsia"/>
        </w:rPr>
        <w:t>K</w:t>
      </w:r>
      <w:r>
        <w:t>ibana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50EB" w:rsidTr="00A850EB">
        <w:tc>
          <w:tcPr>
            <w:tcW w:w="8296" w:type="dxa"/>
          </w:tcPr>
          <w:p w:rsidR="00A850EB" w:rsidRDefault="00A850EB" w:rsidP="00A850EB">
            <w:pPr>
              <w:pStyle w:val="a7"/>
            </w:pPr>
            <w:r w:rsidRPr="00A850EB">
              <w:t>http://</w:t>
            </w:r>
            <w:r w:rsidR="002C6B96">
              <w:t>localhost</w:t>
            </w:r>
            <w:r w:rsidRPr="00A850EB">
              <w:t>:5601</w:t>
            </w:r>
          </w:p>
        </w:tc>
      </w:tr>
    </w:tbl>
    <w:p w:rsidR="002E5A63" w:rsidRDefault="002E5A63" w:rsidP="009B0811">
      <w:pPr>
        <w:pStyle w:val="a7"/>
      </w:pPr>
      <w:r>
        <w:rPr>
          <w:rFonts w:hint="eastAsia"/>
        </w:rPr>
        <w:t>注</w:t>
      </w:r>
      <w:r>
        <w:t>：因为我的</w:t>
      </w:r>
      <w:r>
        <w:rPr>
          <w:rFonts w:hint="eastAsia"/>
        </w:rPr>
        <w:t>测试</w:t>
      </w:r>
      <w:r>
        <w:t>环境是</w:t>
      </w:r>
      <w:r>
        <w:t>docker</w:t>
      </w:r>
      <w:r>
        <w:t>，</w:t>
      </w:r>
      <w:r>
        <w:rPr>
          <w:rFonts w:hint="eastAsia"/>
        </w:rPr>
        <w:t>所以</w:t>
      </w:r>
      <w:r>
        <w:t>要如下访问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E5A63" w:rsidTr="002E5A63">
        <w:tc>
          <w:tcPr>
            <w:tcW w:w="8296" w:type="dxa"/>
          </w:tcPr>
          <w:p w:rsidR="002E5A63" w:rsidRDefault="002E5A63" w:rsidP="009B0811">
            <w:pPr>
              <w:pStyle w:val="a7"/>
            </w:pPr>
            <w:r w:rsidRPr="002E5A63">
              <w:t>http://docker-test7.ops-chukong.com:40092/</w:t>
            </w:r>
          </w:p>
        </w:tc>
      </w:tr>
    </w:tbl>
    <w:p w:rsidR="002E5A63" w:rsidRDefault="002E5A63" w:rsidP="009B0811">
      <w:pPr>
        <w:pStyle w:val="a7"/>
      </w:pPr>
    </w:p>
    <w:p w:rsidR="00416415" w:rsidRDefault="00416415" w:rsidP="009B0811">
      <w:pPr>
        <w:pStyle w:val="a7"/>
      </w:pPr>
      <w:r>
        <w:rPr>
          <w:rFonts w:hint="eastAsia"/>
        </w:rPr>
        <w:t>打印</w:t>
      </w:r>
      <w:r>
        <w:t>输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16415" w:rsidTr="00416415">
        <w:tc>
          <w:tcPr>
            <w:tcW w:w="8296" w:type="dxa"/>
          </w:tcPr>
          <w:p w:rsidR="00416415" w:rsidRPr="00861E88" w:rsidRDefault="00416415" w:rsidP="00416415">
            <w:pPr>
              <w:pStyle w:val="a7"/>
              <w:rPr>
                <w:highlight w:val="yellow"/>
              </w:rPr>
            </w:pPr>
            <w:r w:rsidRPr="00861E88">
              <w:rPr>
                <w:highlight w:val="yellow"/>
              </w:rPr>
              <w:t>{"@timestamp":"2015-05-21T02:09:33.471Z","level":"info","message":"Listening on 0.0.0.0:5601","node_env</w:t>
            </w:r>
          </w:p>
          <w:p w:rsidR="00416415" w:rsidRDefault="00416415" w:rsidP="00416415">
            <w:pPr>
              <w:pStyle w:val="a7"/>
            </w:pPr>
            <w:r w:rsidRPr="00861E88">
              <w:rPr>
                <w:highlight w:val="yellow"/>
              </w:rPr>
              <w:lastRenderedPageBreak/>
              <w:t>{"@timestamp":"2015-05-21T02:11:46.577Z","level":"info","message":"GET / 200 - 23ms","node_env":"produc"headers":{"host":"docker-test7.ops-chukong.com:40092","connection":"keep-alive","accept":"text/html,ap*/*;q=0.8","user-agent":"Mozilla/5.0 (Windows NT 6.1; WOW64) AppleWebKit/537.36 (KHTML, like Gecko) Maxi/537.36","dnt":"1","accept-encoding":"gzip,deflate","accept-language":"zh-CN"},"remoteAddress":"117.12tatusCode":200,"responseTime":23,"contentLength":0}}</w:t>
            </w:r>
          </w:p>
        </w:tc>
      </w:tr>
    </w:tbl>
    <w:p w:rsidR="00416415" w:rsidRDefault="00416415" w:rsidP="009B0811">
      <w:pPr>
        <w:pStyle w:val="a7"/>
      </w:pPr>
    </w:p>
    <w:p w:rsidR="00416415" w:rsidRPr="002E5A63" w:rsidRDefault="00416415" w:rsidP="009B0811">
      <w:pPr>
        <w:pStyle w:val="a7"/>
      </w:pPr>
    </w:p>
    <w:p w:rsidR="00007E35" w:rsidRDefault="009D1278" w:rsidP="00861E88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>3</w:t>
      </w:r>
      <w:r w:rsidR="00861E88" w:rsidRPr="00861E88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 xml:space="preserve"> </w:t>
      </w:r>
      <w:r w:rsidR="00861E88" w:rsidRPr="00861E88"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测试</w:t>
      </w:r>
    </w:p>
    <w:p w:rsidR="00861E88" w:rsidRDefault="009D1278" w:rsidP="00861E88">
      <w:pPr>
        <w:pStyle w:val="a7"/>
      </w:pPr>
      <w:r>
        <w:t>3</w:t>
      </w:r>
      <w:r w:rsidR="00861E88">
        <w:rPr>
          <w:rFonts w:hint="eastAsia"/>
        </w:rPr>
        <w:t>.</w:t>
      </w:r>
      <w:r>
        <w:t>0</w:t>
      </w:r>
      <w:r w:rsidR="00861E88">
        <w:rPr>
          <w:rFonts w:hint="eastAsia"/>
        </w:rPr>
        <w:t xml:space="preserve">.1 </w:t>
      </w:r>
      <w:r w:rsidR="00861E88">
        <w:rPr>
          <w:rFonts w:hint="eastAsia"/>
        </w:rPr>
        <w:t>向</w:t>
      </w:r>
      <w:r w:rsidR="00861E88">
        <w:rPr>
          <w:rFonts w:hint="eastAsia"/>
        </w:rPr>
        <w:t>S</w:t>
      </w:r>
      <w:r w:rsidR="00861E88">
        <w:t>hipper</w:t>
      </w:r>
      <w:r w:rsidR="00861E88">
        <w:rPr>
          <w:rFonts w:hint="eastAsia"/>
        </w:rPr>
        <w:t>中</w:t>
      </w:r>
      <w:r w:rsidR="00861E88">
        <w:t>加入如下信息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61E88" w:rsidTr="00861E88">
        <w:tc>
          <w:tcPr>
            <w:tcW w:w="8296" w:type="dxa"/>
          </w:tcPr>
          <w:p w:rsidR="00861E88" w:rsidRDefault="00861E88" w:rsidP="00861E88">
            <w:pPr>
              <w:pStyle w:val="a7"/>
            </w:pPr>
            <w:r>
              <w:t>echo "stdout: Hi, I am Maven" &gt;&gt; stdout.log</w:t>
            </w:r>
          </w:p>
          <w:p w:rsidR="00861E88" w:rsidRDefault="00861E88" w:rsidP="00861E88">
            <w:pPr>
              <w:pStyle w:val="a7"/>
            </w:pPr>
            <w:r>
              <w:t>echo "stderr: Hi, I like hot girls" &gt;&gt; stderr.log</w:t>
            </w:r>
          </w:p>
        </w:tc>
      </w:tr>
    </w:tbl>
    <w:p w:rsidR="00861E88" w:rsidRDefault="00861E88" w:rsidP="00861E88">
      <w:pPr>
        <w:pStyle w:val="a7"/>
      </w:pPr>
    </w:p>
    <w:p w:rsidR="004A3B06" w:rsidRDefault="004A3B06" w:rsidP="00861E88">
      <w:pPr>
        <w:pStyle w:val="a7"/>
      </w:pPr>
      <w:r>
        <w:rPr>
          <w:rFonts w:hint="eastAsia"/>
        </w:rPr>
        <w:t>2.</w:t>
      </w:r>
      <w:r w:rsidR="009D1278">
        <w:t>0</w:t>
      </w:r>
      <w:r>
        <w:rPr>
          <w:rFonts w:hint="eastAsia"/>
        </w:rPr>
        <w:t xml:space="preserve">.2 </w:t>
      </w:r>
      <w:r>
        <w:rPr>
          <w:rFonts w:hint="eastAsia"/>
        </w:rPr>
        <w:t>查看</w:t>
      </w:r>
      <w:r>
        <w:rPr>
          <w:rFonts w:hint="eastAsia"/>
        </w:rPr>
        <w:t>L</w:t>
      </w:r>
      <w:r>
        <w:t>ogstash</w:t>
      </w:r>
      <w:r>
        <w:t>输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2C72" w:rsidTr="00C12C72">
        <w:tc>
          <w:tcPr>
            <w:tcW w:w="8296" w:type="dxa"/>
          </w:tcPr>
          <w:p w:rsidR="00C12C72" w:rsidRPr="00C12C72" w:rsidRDefault="00C12C72" w:rsidP="00C12C72">
            <w:pPr>
              <w:pStyle w:val="a7"/>
              <w:rPr>
                <w:highlight w:val="yellow"/>
              </w:rPr>
            </w:pPr>
            <w:r w:rsidRPr="00C12C72">
              <w:rPr>
                <w:highlight w:val="yellow"/>
              </w:rPr>
              <w:t>{"@timestamp":"2015-05-21T02:56:16.191Z","level":"info","message":"GET /logstash-*/_mapping/field/*?ignore_unavailable=false&amp;allow_no_indices=false&amp;include_defaults=true 200 - 8ms","node_env":"production","request":{"method":"GET","url":"/elasticsearch/logstash-*/_mapping/field/*?ignore_unavailable=false&amp;allow_no_indices=false&amp;include_defaults=true","headers":{"host":"docker-test7.ops-chukong.com:40092","connection":"keep-alive","accept":"application/json, text/plain, */*","user-agent":"Mozilla/5.0 (Windows NT 6.1; WOW64) AppleWebKit/537.36 (KHTML, like Gecko) Maxthon/4.4.1.3000 Chrome/30.0.1599.101 Safari/537.36","dnt":"1","referer":"http://docker-test7.ops-chukong.com:40092/","accept-encoding":"gzip,deflate","accept-language":"zh-CN"},"remoteAddress":"117.121.57.5","remotePort":41820},"response":{"statusCode":200,"responseTime":8,"contentLength":12234}}</w:t>
            </w:r>
          </w:p>
          <w:p w:rsidR="00C12C72" w:rsidRDefault="00C12C72" w:rsidP="00C12C72">
            <w:pPr>
              <w:pStyle w:val="a7"/>
            </w:pPr>
            <w:r w:rsidRPr="00C12C72">
              <w:rPr>
                <w:highlight w:val="yellow"/>
              </w:rPr>
              <w:t>{"@timestamp":"2015-05-21T02:56:20.970Z","level":"info","message":"GET /logstash-*/_mapping/field/*?ignore_unavailable=false&amp;allow_no_indices=false&amp;include_defaults=true 200 - 12ms","node_env":"production","request":{"method":"GET","url":"/elasticsearch/logstash-*/_mapping/field/*?ignore_unavailable=false&amp;allow_no_indices=false&amp;include_defaults=true","headers":{"host":"docker-test7.ops-chukong.com:40092","connection":"keep-alive","accept":"application/json, text/plain, */*","user-agent":"Mozilla/5.0 (Windows NT 6.1; WOW64) AppleWebKit/537.36 (KHTML, like Gecko) Maxthon/4.4.1.3000 Chrome/30.0.1599.101 Safari/537.36","dnt":"1","referer":"http://docker-test7.ops-chukong.com:40092/","accept-encoding":"gzip,deflate","accept-language":"zh-CN"},"remoteAddress":"117.121.57.5","remotePort":41820},"response":{"statusCode":200,"responseTime":12,"contentLength":12234}}</w:t>
            </w:r>
          </w:p>
        </w:tc>
      </w:tr>
    </w:tbl>
    <w:p w:rsidR="004A3B06" w:rsidRDefault="004A3B06" w:rsidP="00861E88">
      <w:pPr>
        <w:pStyle w:val="a7"/>
      </w:pPr>
    </w:p>
    <w:p w:rsidR="00C12C72" w:rsidRDefault="009D1278" w:rsidP="00861E88">
      <w:pPr>
        <w:pStyle w:val="a7"/>
      </w:pPr>
      <w:r>
        <w:t>3</w:t>
      </w:r>
      <w:r w:rsidR="00C12C72">
        <w:rPr>
          <w:rFonts w:hint="eastAsia"/>
        </w:rPr>
        <w:t>.</w:t>
      </w:r>
      <w:r>
        <w:t>0</w:t>
      </w:r>
      <w:r w:rsidR="00C12C72">
        <w:rPr>
          <w:rFonts w:hint="eastAsia"/>
        </w:rPr>
        <w:t xml:space="preserve">.3 </w:t>
      </w:r>
      <w:r w:rsidR="00C12C72">
        <w:rPr>
          <w:rFonts w:hint="eastAsia"/>
        </w:rPr>
        <w:t>查看</w:t>
      </w:r>
      <w:r w:rsidR="00C12C72">
        <w:t>redis</w:t>
      </w:r>
      <w:r w:rsidR="00C12C72">
        <w:rPr>
          <w:rFonts w:hint="eastAsia"/>
        </w:rPr>
        <w:t>输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2C72" w:rsidTr="00C12C72">
        <w:tc>
          <w:tcPr>
            <w:tcW w:w="8296" w:type="dxa"/>
          </w:tcPr>
          <w:p w:rsidR="00C12C72" w:rsidRPr="008E21D7" w:rsidRDefault="00C12C72" w:rsidP="00C12C72">
            <w:pPr>
              <w:pStyle w:val="a7"/>
              <w:rPr>
                <w:highlight w:val="yellow"/>
              </w:rPr>
            </w:pPr>
            <w:r w:rsidRPr="008E21D7">
              <w:rPr>
                <w:highlight w:val="yellow"/>
              </w:rPr>
              <w:t xml:space="preserve">1432177218.141644 [0 172.16.2.77:42452] "rpush" "key_count" "{\"message\":\"stdout: Hi, I </w:t>
            </w:r>
            <w:r w:rsidRPr="008E21D7">
              <w:rPr>
                <w:highlight w:val="yellow"/>
              </w:rPr>
              <w:lastRenderedPageBreak/>
              <w:t>am Maven\",\"@version\":\"1\",\"@timestamp\":\"2015-05-21T03:00:18.136Z\",\"type\":\"type_count\",\"host\":\"5bb5cf7b03da\",\"path\":\"/data/logs/count/stdout.log\"}"</w:t>
            </w:r>
          </w:p>
          <w:p w:rsidR="00C12C72" w:rsidRPr="008E21D7" w:rsidRDefault="00C12C72" w:rsidP="00C12C72">
            <w:pPr>
              <w:pStyle w:val="a7"/>
              <w:rPr>
                <w:highlight w:val="yellow"/>
              </w:rPr>
            </w:pPr>
            <w:r w:rsidRPr="008E21D7">
              <w:rPr>
                <w:highlight w:val="yellow"/>
              </w:rPr>
              <w:t>1432177218.146501 [0 127.0.0.1:60743] "blpop" "key_count" "0"</w:t>
            </w:r>
          </w:p>
          <w:p w:rsidR="00C12C72" w:rsidRDefault="00C12C72" w:rsidP="00C12C72">
            <w:pPr>
              <w:pStyle w:val="a7"/>
            </w:pPr>
            <w:r w:rsidRPr="008E21D7">
              <w:rPr>
                <w:highlight w:val="yellow"/>
              </w:rPr>
              <w:t>1432177226.151899 [0 172.16.2.77:42452] "rpush" "key_count" "{\"message\":\"stderr: Hi, I like hot girls\",\"@version\":\"1\",\"@timestamp\":\"2015-05-21T03:00:26.147Z\",\"type\":\"type_count\",\"host\":\"5bb5cf7b03da\",\"path\":\"/data/logs/count/stderr.log\"}"</w:t>
            </w:r>
          </w:p>
        </w:tc>
      </w:tr>
    </w:tbl>
    <w:p w:rsidR="00C12C72" w:rsidRDefault="00C12C72" w:rsidP="00861E88">
      <w:pPr>
        <w:pStyle w:val="a7"/>
      </w:pPr>
    </w:p>
    <w:p w:rsidR="00C12C72" w:rsidRDefault="009D1278" w:rsidP="00861E88">
      <w:pPr>
        <w:pStyle w:val="a7"/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t>3</w:t>
      </w:r>
      <w:r w:rsidR="008E21D7">
        <w:rPr>
          <w:rFonts w:hint="eastAsia"/>
        </w:rPr>
        <w:t>.</w:t>
      </w:r>
      <w:r>
        <w:t>0</w:t>
      </w:r>
      <w:r w:rsidR="008E21D7">
        <w:rPr>
          <w:rFonts w:hint="eastAsia"/>
        </w:rPr>
        <w:t xml:space="preserve">.4 </w:t>
      </w:r>
      <w:r w:rsidR="008E21D7">
        <w:rPr>
          <w:rFonts w:hint="eastAsia"/>
        </w:rPr>
        <w:t>查询</w:t>
      </w:r>
      <w:r w:rsidR="008E21D7">
        <w:rPr>
          <w:rFonts w:ascii="Helvetica" w:hAnsi="Helvetica" w:cs="Helvetica"/>
          <w:color w:val="333333"/>
          <w:szCs w:val="21"/>
          <w:shd w:val="clear" w:color="auto" w:fill="FFFFFF"/>
        </w:rPr>
        <w:t>elasticsearch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A75" w:rsidTr="00BD7A75">
        <w:tc>
          <w:tcPr>
            <w:tcW w:w="8296" w:type="dxa"/>
          </w:tcPr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>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"took" : 10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"timed_out" : false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"_shards" :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total" : 6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successful" : 6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failed" : 0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}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"hits" :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total" : 4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max_score" : 0.5945348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"hits" : [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ndex" : "logstash-2015.05.21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type" : "type_count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d" : "AU10RB4ikIXFN6Y4T2I2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core" : 0.5945348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ource":{"message":"stdout: just a test message","@version":"1","@timestamp":"2015-05-21T10:18:50.155+08:00","type":"type_count","host":"5bb5cf7b03da","path":"/data/logs/count/stdout.log"}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},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ndex" : "logstash-2015.05.21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type" : "type_count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d" : "AU10RFZnkIXFN6Y4T2I3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core" : 0.5945348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ource":{"message":"stderr: just a test message","@version":"1","@timestamp":"2015-05-21T10:19:05.174+08:00","type":"type_count","host":"5bb5cf7b03da","path":"/data/logs/count/stderr.log"}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},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ndex" : "logstash-2015.05.21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type" : "type_count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d" : "AU10ahJqkIXFN6Y4T2I4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core" : 0.30685282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lastRenderedPageBreak/>
              <w:t xml:space="preserve">      "_source":{"message":"stdout: Hi, I am Maven","@version":"1","@timestamp":"2015-05-21T11:00:18.136+08:00","type":"type_count","host":"5bb5cf7b03da","path":"/data/logs/count/stdout.log"}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}, {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ndex" : "logstash-2015.05.21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type" : "type_count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id" : "AU10ajG2kIXFN6Y4T2I5"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core" : 0.30685282,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  "_source":{"message":"stderr: Hi, I like hot girls","@version":"1","@timestamp":"2015-05-21T11:00:26.147+08:00","type":"type_count","host":"5bb5cf7b03da","path":"/data/logs/count/stderr.log"}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  } ]</w:t>
            </w:r>
          </w:p>
          <w:p w:rsidR="00BD7A75" w:rsidRPr="008C3516" w:rsidRDefault="00BD7A75" w:rsidP="00BD7A75">
            <w:pPr>
              <w:pStyle w:val="a7"/>
              <w:rPr>
                <w:highlight w:val="yellow"/>
              </w:rPr>
            </w:pPr>
            <w:r w:rsidRPr="008C3516">
              <w:rPr>
                <w:highlight w:val="yellow"/>
              </w:rPr>
              <w:t xml:space="preserve">  }</w:t>
            </w:r>
          </w:p>
          <w:p w:rsidR="00BD7A75" w:rsidRDefault="00BD7A75" w:rsidP="00BD7A75">
            <w:pPr>
              <w:pStyle w:val="a7"/>
            </w:pPr>
            <w:r w:rsidRPr="008C3516">
              <w:rPr>
                <w:highlight w:val="yellow"/>
              </w:rPr>
              <w:t>}</w:t>
            </w:r>
          </w:p>
        </w:tc>
      </w:tr>
    </w:tbl>
    <w:p w:rsidR="00BD7A75" w:rsidRPr="00861E88" w:rsidRDefault="00BD7A75" w:rsidP="00861E88">
      <w:pPr>
        <w:pStyle w:val="a7"/>
      </w:pPr>
    </w:p>
    <w:p w:rsidR="00190075" w:rsidRDefault="008C3516" w:rsidP="00190075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K</w:t>
      </w:r>
      <w:r>
        <w:rPr>
          <w:rFonts w:ascii="Helvetica" w:eastAsia="宋体" w:hAnsi="Helvetica" w:cs="Helvetica"/>
          <w:color w:val="333333"/>
          <w:kern w:val="0"/>
          <w:sz w:val="36"/>
          <w:szCs w:val="36"/>
        </w:rPr>
        <w:t xml:space="preserve">ibana </w:t>
      </w:r>
      <w:r>
        <w:rPr>
          <w:rFonts w:ascii="Helvetica" w:eastAsia="宋体" w:hAnsi="Helvetica" w:cs="Helvetica" w:hint="eastAsia"/>
          <w:color w:val="333333"/>
          <w:kern w:val="0"/>
          <w:sz w:val="36"/>
          <w:szCs w:val="36"/>
        </w:rPr>
        <w:t>界面</w:t>
      </w:r>
    </w:p>
    <w:p w:rsidR="008C3516" w:rsidRDefault="008C3516" w:rsidP="00190075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 w:val="36"/>
          <w:szCs w:val="36"/>
        </w:rPr>
      </w:pPr>
      <w:r>
        <w:rPr>
          <w:noProof/>
        </w:rPr>
        <w:drawing>
          <wp:inline distT="0" distB="0" distL="0" distR="0" wp14:anchorId="2C443E98" wp14:editId="5BC7B5FD">
            <wp:extent cx="5274310" cy="22783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075" w:rsidRDefault="00190075" w:rsidP="00190075">
      <w:pPr>
        <w:pStyle w:val="a7"/>
      </w:pPr>
    </w:p>
    <w:p w:rsidR="005D153F" w:rsidRPr="005D153F" w:rsidRDefault="00523C2C" w:rsidP="00190075">
      <w:pPr>
        <w:pStyle w:val="a7"/>
      </w:pPr>
      <w:r>
        <w:rPr>
          <w:noProof/>
        </w:rPr>
        <w:lastRenderedPageBreak/>
        <w:drawing>
          <wp:inline distT="0" distB="0" distL="0" distR="0" wp14:anchorId="6AC90572" wp14:editId="15DEEAF9">
            <wp:extent cx="5274310" cy="28511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53F" w:rsidRPr="006D47BD" w:rsidRDefault="005D153F" w:rsidP="00576D7F">
      <w:pPr>
        <w:pStyle w:val="a7"/>
      </w:pPr>
    </w:p>
    <w:p w:rsidR="00D728F5" w:rsidRDefault="002F6FC6" w:rsidP="0062062E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4EDD280E" wp14:editId="4937F1FD">
            <wp:extent cx="5274310" cy="2741930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056B" w:rsidRPr="00C8056B" w:rsidRDefault="00C8056B" w:rsidP="00C8056B">
      <w:pPr>
        <w:widowControl/>
        <w:shd w:val="clear" w:color="auto" w:fill="FFFFFF"/>
        <w:spacing w:before="100" w:beforeAutospacing="1" w:after="100" w:afterAutospacing="1" w:line="300" w:lineRule="atLeast"/>
        <w:jc w:val="left"/>
        <w:rPr>
          <w:rFonts w:ascii="Helvetica" w:eastAsia="宋体" w:hAnsi="Helvetica" w:cs="Helvetica"/>
          <w:color w:val="333333"/>
          <w:kern w:val="0"/>
          <w:szCs w:val="21"/>
        </w:rPr>
      </w:pPr>
    </w:p>
    <w:p w:rsidR="00A22EBC" w:rsidRPr="00C8056B" w:rsidRDefault="00A22EBC">
      <w:pPr>
        <w:rPr>
          <w:szCs w:val="21"/>
        </w:rPr>
      </w:pPr>
    </w:p>
    <w:sectPr w:rsidR="00A22EBC" w:rsidRPr="00C805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8B5F68"/>
    <w:multiLevelType w:val="multilevel"/>
    <w:tmpl w:val="EA2A09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B376024"/>
    <w:multiLevelType w:val="multilevel"/>
    <w:tmpl w:val="1B7A9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CE5"/>
    <w:rsid w:val="00007E35"/>
    <w:rsid w:val="00011FB0"/>
    <w:rsid w:val="00051C70"/>
    <w:rsid w:val="000A054B"/>
    <w:rsid w:val="000A5BC6"/>
    <w:rsid w:val="00113CE5"/>
    <w:rsid w:val="001225AB"/>
    <w:rsid w:val="00127BD4"/>
    <w:rsid w:val="00172CDA"/>
    <w:rsid w:val="00177A23"/>
    <w:rsid w:val="00190075"/>
    <w:rsid w:val="001C3608"/>
    <w:rsid w:val="002851FC"/>
    <w:rsid w:val="002A4F00"/>
    <w:rsid w:val="002B3C9C"/>
    <w:rsid w:val="002B3EC6"/>
    <w:rsid w:val="002C6026"/>
    <w:rsid w:val="002C6B96"/>
    <w:rsid w:val="002D2458"/>
    <w:rsid w:val="002E5A63"/>
    <w:rsid w:val="002F22DD"/>
    <w:rsid w:val="002F6FC6"/>
    <w:rsid w:val="003064F6"/>
    <w:rsid w:val="003211C1"/>
    <w:rsid w:val="00321D4D"/>
    <w:rsid w:val="0034584E"/>
    <w:rsid w:val="003D5E91"/>
    <w:rsid w:val="00416415"/>
    <w:rsid w:val="004377B7"/>
    <w:rsid w:val="004A3B06"/>
    <w:rsid w:val="004C0999"/>
    <w:rsid w:val="00523C2C"/>
    <w:rsid w:val="00535EE7"/>
    <w:rsid w:val="00540198"/>
    <w:rsid w:val="00551AAE"/>
    <w:rsid w:val="00576D7F"/>
    <w:rsid w:val="00587CDB"/>
    <w:rsid w:val="00591715"/>
    <w:rsid w:val="005D153F"/>
    <w:rsid w:val="00612C41"/>
    <w:rsid w:val="0062062E"/>
    <w:rsid w:val="006611EF"/>
    <w:rsid w:val="006864B4"/>
    <w:rsid w:val="00690953"/>
    <w:rsid w:val="006B5E53"/>
    <w:rsid w:val="006C7625"/>
    <w:rsid w:val="006D365F"/>
    <w:rsid w:val="006D47BD"/>
    <w:rsid w:val="006E13E1"/>
    <w:rsid w:val="00721D8B"/>
    <w:rsid w:val="00722522"/>
    <w:rsid w:val="00742F9B"/>
    <w:rsid w:val="007634CD"/>
    <w:rsid w:val="00784734"/>
    <w:rsid w:val="00802B33"/>
    <w:rsid w:val="00805867"/>
    <w:rsid w:val="00861E88"/>
    <w:rsid w:val="00865BAA"/>
    <w:rsid w:val="00882419"/>
    <w:rsid w:val="00883F58"/>
    <w:rsid w:val="008C3516"/>
    <w:rsid w:val="008D555E"/>
    <w:rsid w:val="008E21D7"/>
    <w:rsid w:val="00916D43"/>
    <w:rsid w:val="0096109A"/>
    <w:rsid w:val="009804F8"/>
    <w:rsid w:val="009A31CB"/>
    <w:rsid w:val="009B0811"/>
    <w:rsid w:val="009C0718"/>
    <w:rsid w:val="009D1278"/>
    <w:rsid w:val="009F6223"/>
    <w:rsid w:val="00A12BFE"/>
    <w:rsid w:val="00A22EBC"/>
    <w:rsid w:val="00A44588"/>
    <w:rsid w:val="00A637D5"/>
    <w:rsid w:val="00A850EB"/>
    <w:rsid w:val="00AF0191"/>
    <w:rsid w:val="00AF69A6"/>
    <w:rsid w:val="00AF7F33"/>
    <w:rsid w:val="00B20EEB"/>
    <w:rsid w:val="00B21229"/>
    <w:rsid w:val="00B21E11"/>
    <w:rsid w:val="00B401BB"/>
    <w:rsid w:val="00BC19D1"/>
    <w:rsid w:val="00BD7A75"/>
    <w:rsid w:val="00C12C72"/>
    <w:rsid w:val="00C52838"/>
    <w:rsid w:val="00C8056B"/>
    <w:rsid w:val="00CB7FB8"/>
    <w:rsid w:val="00CE718A"/>
    <w:rsid w:val="00D014DF"/>
    <w:rsid w:val="00D216A3"/>
    <w:rsid w:val="00D3418C"/>
    <w:rsid w:val="00D35C69"/>
    <w:rsid w:val="00D728F5"/>
    <w:rsid w:val="00DC2FDE"/>
    <w:rsid w:val="00E06F48"/>
    <w:rsid w:val="00E5097F"/>
    <w:rsid w:val="00E816A6"/>
    <w:rsid w:val="00EB2B16"/>
    <w:rsid w:val="00F229F5"/>
    <w:rsid w:val="00F464AC"/>
    <w:rsid w:val="00F75C09"/>
    <w:rsid w:val="00F77B22"/>
    <w:rsid w:val="00FB62E1"/>
    <w:rsid w:val="00FD2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2F9CAC-0654-407D-B6A1-FF2F29E048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19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4377B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D24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8056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4377B7"/>
    <w:rPr>
      <w:rFonts w:ascii="宋体" w:eastAsia="宋体" w:hAnsi="宋体" w:cs="宋体"/>
      <w:b/>
      <w:bCs/>
      <w:kern w:val="0"/>
      <w:sz w:val="36"/>
      <w:szCs w:val="36"/>
    </w:rPr>
  </w:style>
  <w:style w:type="character" w:styleId="a4">
    <w:name w:val="Hyperlink"/>
    <w:basedOn w:val="a0"/>
    <w:uiPriority w:val="99"/>
    <w:unhideWhenUsed/>
    <w:rsid w:val="006D365F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semiHidden/>
    <w:rsid w:val="002D2458"/>
    <w:rPr>
      <w:b/>
      <w:bCs/>
      <w:sz w:val="32"/>
      <w:szCs w:val="32"/>
    </w:rPr>
  </w:style>
  <w:style w:type="table" w:styleId="a5">
    <w:name w:val="Table Grid"/>
    <w:basedOn w:val="a1"/>
    <w:uiPriority w:val="39"/>
    <w:rsid w:val="008824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6">
    <w:name w:val="Grid Table Light"/>
    <w:basedOn w:val="a1"/>
    <w:uiPriority w:val="40"/>
    <w:rsid w:val="00882419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0">
    <w:name w:val="Plain Table 1"/>
    <w:basedOn w:val="a1"/>
    <w:uiPriority w:val="41"/>
    <w:rsid w:val="00882419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0">
    <w:name w:val="Plain Table 2"/>
    <w:basedOn w:val="a1"/>
    <w:uiPriority w:val="42"/>
    <w:rsid w:val="0088241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0">
    <w:name w:val="Plain Table 3"/>
    <w:basedOn w:val="a1"/>
    <w:uiPriority w:val="43"/>
    <w:rsid w:val="00882419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7">
    <w:name w:val="No Spacing"/>
    <w:uiPriority w:val="1"/>
    <w:qFormat/>
    <w:rsid w:val="00D728F5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BC19D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52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5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7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5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0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wnload.elasticsearch.org/elasticsearch/elasticsearch/elasticsearch-1.4.4.tar.gz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B701DF-D7A4-4F2A-A6D1-95BF82ADA5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8</TotalTime>
  <Pages>9</Pages>
  <Words>1267</Words>
  <Characters>7227</Characters>
  <Application>Microsoft Office Word</Application>
  <DocSecurity>0</DocSecurity>
  <Lines>60</Lines>
  <Paragraphs>16</Paragraphs>
  <ScaleCrop>false</ScaleCrop>
  <Company/>
  <LinksUpToDate>false</LinksUpToDate>
  <CharactersWithSpaces>8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10</cp:revision>
  <dcterms:created xsi:type="dcterms:W3CDTF">2015-05-20T01:40:00Z</dcterms:created>
  <dcterms:modified xsi:type="dcterms:W3CDTF">2015-06-09T01:43:00Z</dcterms:modified>
</cp:coreProperties>
</file>